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8FDA2A" w14:textId="77777777" w:rsidR="00EB6E4B" w:rsidRPr="002B656F" w:rsidRDefault="00EB6E4B" w:rsidP="00FA35D0">
      <w:pPr>
        <w:pStyle w:val="2"/>
      </w:pPr>
      <w:r w:rsidRPr="002B656F">
        <w:t>1</w:t>
      </w:r>
      <w:r w:rsidR="005579D9" w:rsidRPr="002B656F">
        <w:t>3</w:t>
      </w:r>
      <w:r w:rsidR="00054DCA" w:rsidRPr="002B656F">
        <w:t>9</w:t>
      </w:r>
      <w:r w:rsidR="00A03C74" w:rsidRPr="002B656F">
        <w:t>0</w:t>
      </w:r>
      <w:r w:rsidRPr="002B656F">
        <w:t xml:space="preserve">. </w:t>
      </w:r>
      <w:r w:rsidR="00842012">
        <w:rPr>
          <w:lang w:val="en-US"/>
        </w:rPr>
        <w:t>Car race</w:t>
      </w:r>
    </w:p>
    <w:p w14:paraId="31B15646" w14:textId="77777777" w:rsidR="00EB6E4B" w:rsidRPr="00842012" w:rsidRDefault="00EB6E4B" w:rsidP="00842012">
      <w:pPr>
        <w:ind w:firstLine="567"/>
        <w:jc w:val="both"/>
        <w:rPr>
          <w:sz w:val="28"/>
        </w:rPr>
      </w:pPr>
    </w:p>
    <w:p w14:paraId="7B478D2C" w14:textId="77777777" w:rsidR="006D5289" w:rsidRPr="006D5289" w:rsidRDefault="006D5289" w:rsidP="006D5289">
      <w:pPr>
        <w:ind w:firstLine="567"/>
        <w:jc w:val="both"/>
        <w:rPr>
          <w:sz w:val="28"/>
        </w:rPr>
      </w:pPr>
      <w:r w:rsidRPr="006D5289">
        <w:rPr>
          <w:sz w:val="28"/>
        </w:rPr>
        <w:t>In city N, a stage of the World Championship for Formula-0 class cars will take place in the near future. Since the organizers did not manage to build a special racetrack for this competition, it was decided to hold the race on the city streets.</w:t>
      </w:r>
    </w:p>
    <w:p w14:paraId="02FFD7B6" w14:textId="77777777" w:rsidR="006D5289" w:rsidRPr="006D5289" w:rsidRDefault="006D5289" w:rsidP="006D5289">
      <w:pPr>
        <w:ind w:firstLine="567"/>
        <w:jc w:val="both"/>
        <w:rPr>
          <w:sz w:val="28"/>
        </w:rPr>
      </w:pPr>
      <w:r w:rsidRPr="006D5289">
        <w:rPr>
          <w:sz w:val="28"/>
        </w:rPr>
        <w:t>City N has </w:t>
      </w:r>
      <w:r w:rsidRPr="006D5289">
        <w:rPr>
          <w:i/>
          <w:iCs/>
          <w:sz w:val="28"/>
        </w:rPr>
        <w:t>n</w:t>
      </w:r>
      <w:r w:rsidRPr="006D5289">
        <w:rPr>
          <w:sz w:val="28"/>
        </w:rPr>
        <w:t> intersections, some of which are connected by roads with two-way traffic. Moreover, any two intersections are connected by no more than one road, and it is possible to travel between any pair of intersections via the existing roads.</w:t>
      </w:r>
    </w:p>
    <w:p w14:paraId="2C030502" w14:textId="77777777" w:rsidR="006D5289" w:rsidRPr="006D5289" w:rsidRDefault="006D5289" w:rsidP="006D5289">
      <w:pPr>
        <w:ind w:firstLine="567"/>
        <w:jc w:val="both"/>
        <w:rPr>
          <w:sz w:val="28"/>
        </w:rPr>
      </w:pPr>
      <w:r w:rsidRPr="006D5289">
        <w:rPr>
          <w:sz w:val="28"/>
        </w:rPr>
        <w:t>The race track must be circular, meaning it must start and end at the same intersection, and no intersection should be visited more than once along the way.</w:t>
      </w:r>
    </w:p>
    <w:p w14:paraId="0AE3F7CC" w14:textId="77777777" w:rsidR="006D5289" w:rsidRPr="006D5289" w:rsidRDefault="006D5289" w:rsidP="006D5289">
      <w:pPr>
        <w:ind w:firstLine="567"/>
        <w:jc w:val="both"/>
        <w:rPr>
          <w:sz w:val="28"/>
        </w:rPr>
      </w:pPr>
      <w:r w:rsidRPr="006D5289">
        <w:rPr>
          <w:sz w:val="28"/>
        </w:rPr>
        <w:t>During the initial preparation stage, the organizing committee compiled a list of all the roads in the city, and now it's time to use it. The first question that needs to be answered is whether a suitable circular track exists in the city. Of course, if the answer is negative, the organizers will have to urgently build a few more roads. However, there is a problem: the organizers suspect that some roads in the list might be listed more than once, as the list was not compiled very carefully.</w:t>
      </w:r>
    </w:p>
    <w:p w14:paraId="66A5FDF6" w14:textId="77777777" w:rsidR="006D5289" w:rsidRPr="006D5289" w:rsidRDefault="006D5289" w:rsidP="006D5289">
      <w:pPr>
        <w:ind w:firstLine="567"/>
        <w:jc w:val="both"/>
        <w:rPr>
          <w:sz w:val="28"/>
        </w:rPr>
      </w:pPr>
      <w:r w:rsidRPr="006D5289">
        <w:rPr>
          <w:sz w:val="28"/>
        </w:rPr>
        <w:t>Write a program that, given the list of roads, determines whether a circular track can be organized in the city.</w:t>
      </w:r>
    </w:p>
    <w:p w14:paraId="090CB0B2" w14:textId="77777777" w:rsidR="00A03C74" w:rsidRPr="006D5289" w:rsidRDefault="00A03C74" w:rsidP="00A03C74">
      <w:pPr>
        <w:ind w:firstLine="567"/>
        <w:jc w:val="both"/>
        <w:rPr>
          <w:i/>
          <w:noProof/>
          <w:sz w:val="28"/>
          <w:szCs w:val="28"/>
        </w:rPr>
      </w:pPr>
    </w:p>
    <w:p w14:paraId="46E34679" w14:textId="77777777" w:rsidR="00842012" w:rsidRPr="00842012" w:rsidRDefault="00842012" w:rsidP="0084201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Input</w:t>
      </w:r>
      <w:r w:rsidR="00EB6E4B" w:rsidRPr="00AB4809">
        <w:rPr>
          <w:b/>
          <w:bCs/>
          <w:noProof/>
          <w:sz w:val="28"/>
          <w:szCs w:val="28"/>
          <w:lang w:val="ru-RU"/>
        </w:rPr>
        <w:t>.</w:t>
      </w:r>
      <w:r w:rsidR="00EB6E4B" w:rsidRPr="00AB4809">
        <w:rPr>
          <w:noProof/>
          <w:sz w:val="28"/>
          <w:szCs w:val="28"/>
          <w:lang w:val="ru-RU"/>
        </w:rPr>
        <w:t xml:space="preserve"> </w:t>
      </w:r>
      <w:r w:rsidRPr="00842012">
        <w:rPr>
          <w:noProof/>
          <w:sz w:val="28"/>
          <w:szCs w:val="28"/>
          <w:lang w:val="ru-RU"/>
        </w:rPr>
        <w:t>The first line contains two integers: the number of intersections</w:t>
      </w:r>
      <w:r>
        <w:rPr>
          <w:noProof/>
          <w:sz w:val="28"/>
          <w:szCs w:val="28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n</w:t>
      </w:r>
      <w:r w:rsidRPr="00AB4809">
        <w:rPr>
          <w:noProof/>
          <w:sz w:val="28"/>
          <w:szCs w:val="28"/>
          <w:lang w:val="ru-RU"/>
        </w:rPr>
        <w:t xml:space="preserve"> (1 ≤ </w:t>
      </w:r>
      <w:r w:rsidRPr="00AB4809">
        <w:rPr>
          <w:i/>
          <w:noProof/>
          <w:sz w:val="28"/>
          <w:szCs w:val="28"/>
          <w:lang w:val="ru-RU"/>
        </w:rPr>
        <w:t>n</w:t>
      </w:r>
      <w:r w:rsidRPr="00AB4809">
        <w:rPr>
          <w:noProof/>
          <w:sz w:val="28"/>
          <w:szCs w:val="28"/>
          <w:lang w:val="ru-RU"/>
        </w:rPr>
        <w:t xml:space="preserve"> ≤ 1000)</w:t>
      </w:r>
      <w:r w:rsidRPr="00842012">
        <w:rPr>
          <w:noProof/>
          <w:sz w:val="28"/>
          <w:szCs w:val="28"/>
          <w:lang w:val="ru-RU"/>
        </w:rPr>
        <w:t xml:space="preserve"> in the city N and the number of roads</w:t>
      </w:r>
      <w:r>
        <w:rPr>
          <w:noProof/>
          <w:sz w:val="28"/>
          <w:szCs w:val="28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m</w:t>
      </w:r>
      <w:r w:rsidRPr="00AB4809">
        <w:rPr>
          <w:noProof/>
          <w:sz w:val="28"/>
          <w:szCs w:val="28"/>
          <w:lang w:val="ru-RU"/>
        </w:rPr>
        <w:t xml:space="preserve"> (0 ≤ </w:t>
      </w:r>
      <w:r w:rsidRPr="00AB4809">
        <w:rPr>
          <w:i/>
          <w:noProof/>
          <w:sz w:val="28"/>
          <w:szCs w:val="28"/>
          <w:lang w:val="ru-RU"/>
        </w:rPr>
        <w:t>m</w:t>
      </w:r>
      <w:r w:rsidRPr="00AB4809">
        <w:rPr>
          <w:noProof/>
          <w:sz w:val="28"/>
          <w:szCs w:val="28"/>
          <w:lang w:val="ru-RU"/>
        </w:rPr>
        <w:t xml:space="preserve"> ≤ 10</w:t>
      </w:r>
      <w:r w:rsidRPr="00842012">
        <w:rPr>
          <w:noProof/>
          <w:sz w:val="28"/>
          <w:szCs w:val="28"/>
          <w:vertAlign w:val="superscript"/>
        </w:rPr>
        <w:t>5</w:t>
      </w:r>
      <w:r w:rsidRPr="00AB4809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842012">
        <w:rPr>
          <w:noProof/>
          <w:sz w:val="28"/>
          <w:szCs w:val="28"/>
          <w:lang w:val="ru-RU"/>
        </w:rPr>
        <w:t>in the list.</w:t>
      </w:r>
    </w:p>
    <w:p w14:paraId="18137770" w14:textId="77777777" w:rsidR="00842012" w:rsidRDefault="00842012" w:rsidP="0084201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42012">
        <w:rPr>
          <w:noProof/>
          <w:sz w:val="28"/>
          <w:szCs w:val="28"/>
          <w:lang w:val="ru-RU"/>
        </w:rPr>
        <w:t>The next</w:t>
      </w:r>
      <w:r>
        <w:rPr>
          <w:noProof/>
          <w:sz w:val="28"/>
          <w:szCs w:val="28"/>
        </w:rPr>
        <w:t xml:space="preserve"> </w:t>
      </w:r>
      <w:r w:rsidRPr="00842012">
        <w:rPr>
          <w:i/>
          <w:noProof/>
          <w:sz w:val="28"/>
          <w:szCs w:val="28"/>
          <w:lang w:val="ru-RU"/>
        </w:rPr>
        <w:t>m</w:t>
      </w:r>
      <w:r>
        <w:rPr>
          <w:noProof/>
          <w:sz w:val="28"/>
          <w:szCs w:val="28"/>
        </w:rPr>
        <w:t xml:space="preserve"> </w:t>
      </w:r>
      <w:r w:rsidRPr="00842012">
        <w:rPr>
          <w:noProof/>
          <w:sz w:val="28"/>
          <w:szCs w:val="28"/>
          <w:lang w:val="ru-RU"/>
        </w:rPr>
        <w:t>lines describe the roads. Each road is de</w:t>
      </w:r>
      <w:r w:rsidR="006D5289">
        <w:rPr>
          <w:noProof/>
          <w:sz w:val="28"/>
          <w:szCs w:val="28"/>
        </w:rPr>
        <w:t>fined</w:t>
      </w:r>
      <w:r w:rsidRPr="00842012">
        <w:rPr>
          <w:noProof/>
          <w:sz w:val="28"/>
          <w:szCs w:val="28"/>
          <w:lang w:val="ru-RU"/>
        </w:rPr>
        <w:t xml:space="preserve"> by two numbers</w:t>
      </w:r>
      <w:r w:rsidRPr="00842012">
        <w:rPr>
          <w:i/>
          <w:noProof/>
          <w:sz w:val="28"/>
          <w:szCs w:val="28"/>
          <w:lang w:val="ru-RU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u</w:t>
      </w:r>
      <w:r w:rsidRPr="00AB480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Pr="00AB4809">
        <w:rPr>
          <w:noProof/>
          <w:sz w:val="28"/>
          <w:szCs w:val="28"/>
          <w:lang w:val="ru-RU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 (1 ≤ </w:t>
      </w:r>
      <w:r w:rsidRPr="00AB4809">
        <w:rPr>
          <w:i/>
          <w:noProof/>
          <w:sz w:val="28"/>
          <w:szCs w:val="28"/>
          <w:lang w:val="ru-RU"/>
        </w:rPr>
        <w:t>u</w:t>
      </w:r>
      <w:r w:rsidRPr="00AB4809">
        <w:rPr>
          <w:noProof/>
          <w:sz w:val="28"/>
          <w:szCs w:val="28"/>
          <w:lang w:val="ru-RU"/>
        </w:rPr>
        <w:t xml:space="preserve">,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 xml:space="preserve"> ≤ </w:t>
      </w:r>
      <w:r w:rsidRPr="00AB4809">
        <w:rPr>
          <w:i/>
          <w:noProof/>
          <w:sz w:val="28"/>
          <w:szCs w:val="28"/>
          <w:lang w:val="ru-RU"/>
        </w:rPr>
        <w:t>n</w:t>
      </w:r>
      <w:r w:rsidRPr="00AB4809">
        <w:rPr>
          <w:noProof/>
          <w:sz w:val="28"/>
          <w:szCs w:val="28"/>
          <w:lang w:val="ru-RU"/>
        </w:rPr>
        <w:t xml:space="preserve">, </w:t>
      </w:r>
      <w:r w:rsidRPr="00AB4809">
        <w:rPr>
          <w:i/>
          <w:noProof/>
          <w:sz w:val="28"/>
          <w:szCs w:val="28"/>
          <w:lang w:val="ru-RU"/>
        </w:rPr>
        <w:t>u</w:t>
      </w:r>
      <w:r w:rsidRPr="00AB4809">
        <w:rPr>
          <w:noProof/>
          <w:sz w:val="28"/>
          <w:szCs w:val="28"/>
          <w:lang w:val="ru-RU"/>
        </w:rPr>
        <w:t xml:space="preserve"> ≠ </w:t>
      </w:r>
      <w:r w:rsidRPr="00AB4809">
        <w:rPr>
          <w:i/>
          <w:noProof/>
          <w:sz w:val="28"/>
          <w:szCs w:val="28"/>
          <w:lang w:val="ru-RU"/>
        </w:rPr>
        <w:t>v</w:t>
      </w:r>
      <w:r w:rsidRPr="00AB4809">
        <w:rPr>
          <w:noProof/>
          <w:sz w:val="28"/>
          <w:szCs w:val="28"/>
          <w:lang w:val="ru-RU"/>
        </w:rPr>
        <w:t>)</w:t>
      </w:r>
      <w:r w:rsidRPr="0084201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–</w:t>
      </w:r>
      <w:r w:rsidRPr="00842012">
        <w:rPr>
          <w:noProof/>
          <w:sz w:val="28"/>
          <w:szCs w:val="28"/>
          <w:lang w:val="ru-RU"/>
        </w:rPr>
        <w:t xml:space="preserve"> </w:t>
      </w:r>
      <w:r w:rsidR="006D5289" w:rsidRPr="006D5289">
        <w:rPr>
          <w:noProof/>
          <w:sz w:val="28"/>
          <w:szCs w:val="28"/>
        </w:rPr>
        <w:t>the intersection numbers it connects. Since the roads are bidirectional, the pairs of numbers</w:t>
      </w:r>
      <w:r>
        <w:rPr>
          <w:noProof/>
          <w:sz w:val="28"/>
          <w:szCs w:val="28"/>
        </w:rPr>
        <w:t xml:space="preserve"> </w:t>
      </w:r>
      <w:r w:rsidRPr="00842012">
        <w:rPr>
          <w:noProof/>
          <w:sz w:val="28"/>
          <w:szCs w:val="28"/>
          <w:lang w:val="ru-RU"/>
        </w:rPr>
        <w:t>(</w:t>
      </w:r>
      <w:r w:rsidRPr="00842012">
        <w:rPr>
          <w:i/>
          <w:noProof/>
          <w:sz w:val="28"/>
          <w:szCs w:val="28"/>
          <w:lang w:val="ru-RU"/>
        </w:rPr>
        <w:t>u</w:t>
      </w:r>
      <w:r w:rsidRPr="00842012"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</w:rPr>
        <w:t xml:space="preserve"> </w:t>
      </w:r>
      <w:r w:rsidRPr="00842012">
        <w:rPr>
          <w:i/>
          <w:noProof/>
          <w:sz w:val="28"/>
          <w:szCs w:val="28"/>
          <w:lang w:val="ru-RU"/>
        </w:rPr>
        <w:t>v</w:t>
      </w:r>
      <w:r w:rsidRPr="00842012">
        <w:rPr>
          <w:noProof/>
          <w:sz w:val="28"/>
          <w:szCs w:val="28"/>
          <w:lang w:val="ru-RU"/>
        </w:rPr>
        <w:t>) and (</w:t>
      </w:r>
      <w:r w:rsidRPr="00842012">
        <w:rPr>
          <w:i/>
          <w:noProof/>
          <w:sz w:val="28"/>
          <w:szCs w:val="28"/>
          <w:lang w:val="ru-RU"/>
        </w:rPr>
        <w:t>v</w:t>
      </w:r>
      <w:r w:rsidRPr="00842012"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</w:rPr>
        <w:t xml:space="preserve"> </w:t>
      </w:r>
      <w:r w:rsidRPr="00842012">
        <w:rPr>
          <w:i/>
          <w:noProof/>
          <w:sz w:val="28"/>
          <w:szCs w:val="28"/>
          <w:lang w:val="ru-RU"/>
        </w:rPr>
        <w:t>u</w:t>
      </w:r>
      <w:r w:rsidRPr="00842012">
        <w:rPr>
          <w:noProof/>
          <w:sz w:val="28"/>
          <w:szCs w:val="28"/>
          <w:lang w:val="ru-RU"/>
        </w:rPr>
        <w:t>) describe the same road.</w:t>
      </w:r>
    </w:p>
    <w:p w14:paraId="3DD9B13F" w14:textId="77777777" w:rsidR="00C113C9" w:rsidRPr="00AB4809" w:rsidRDefault="00C113C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63718225" w14:textId="77777777" w:rsidR="00054DCA" w:rsidRPr="00AB4809" w:rsidRDefault="0084201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Output</w:t>
      </w:r>
      <w:r w:rsidR="00EB6E4B" w:rsidRPr="00AB4809">
        <w:rPr>
          <w:b/>
          <w:bCs/>
          <w:noProof/>
          <w:sz w:val="28"/>
          <w:szCs w:val="28"/>
          <w:lang w:val="ru-RU"/>
        </w:rPr>
        <w:t>.</w:t>
      </w:r>
      <w:r w:rsidR="005579D9" w:rsidRPr="00842012">
        <w:rPr>
          <w:sz w:val="28"/>
        </w:rPr>
        <w:t xml:space="preserve"> </w:t>
      </w:r>
      <w:r w:rsidRPr="00842012">
        <w:rPr>
          <w:sz w:val="28"/>
        </w:rPr>
        <w:t>Print</w:t>
      </w:r>
      <w:r>
        <w:rPr>
          <w:sz w:val="28"/>
        </w:rPr>
        <w:t xml:space="preserve"> </w:t>
      </w:r>
      <w:r w:rsidR="006D5289">
        <w:rPr>
          <w:sz w:val="28"/>
        </w:rPr>
        <w:t>“</w:t>
      </w:r>
      <w:r w:rsidRPr="00842012">
        <w:rPr>
          <w:rFonts w:eastAsia="Courier New"/>
          <w:sz w:val="28"/>
        </w:rPr>
        <w:t>YES</w:t>
      </w:r>
      <w:r w:rsidR="006D5289">
        <w:rPr>
          <w:rFonts w:eastAsia="Courier New"/>
          <w:sz w:val="28"/>
        </w:rPr>
        <w:t>”</w:t>
      </w:r>
      <w:r w:rsidR="006D5289">
        <w:rPr>
          <w:sz w:val="28"/>
        </w:rPr>
        <w:t xml:space="preserve"> </w:t>
      </w:r>
      <w:r w:rsidR="006D5289" w:rsidRPr="006D5289">
        <w:rPr>
          <w:sz w:val="28"/>
        </w:rPr>
        <w:t>if a circular race track can be organized in the city, and</w:t>
      </w:r>
      <w:r>
        <w:rPr>
          <w:sz w:val="28"/>
        </w:rPr>
        <w:t xml:space="preserve"> </w:t>
      </w:r>
      <w:r w:rsidR="006D5289">
        <w:rPr>
          <w:sz w:val="28"/>
        </w:rPr>
        <w:t>“</w:t>
      </w:r>
      <w:r w:rsidRPr="00842012">
        <w:rPr>
          <w:rFonts w:eastAsia="Courier New"/>
          <w:sz w:val="28"/>
        </w:rPr>
        <w:t>NO</w:t>
      </w:r>
      <w:r w:rsidR="006D5289">
        <w:rPr>
          <w:rFonts w:eastAsia="Courier New"/>
          <w:sz w:val="28"/>
        </w:rPr>
        <w:t>”</w:t>
      </w:r>
      <w:r>
        <w:rPr>
          <w:rFonts w:eastAsia="Courier New"/>
          <w:sz w:val="28"/>
        </w:rPr>
        <w:t xml:space="preserve"> </w:t>
      </w:r>
      <w:r w:rsidRPr="00842012">
        <w:rPr>
          <w:sz w:val="28"/>
        </w:rPr>
        <w:t>otherwise.</w:t>
      </w:r>
    </w:p>
    <w:p w14:paraId="149AB17E" w14:textId="77777777" w:rsidR="00AB4809" w:rsidRPr="00AB4809" w:rsidRDefault="00AB4809" w:rsidP="00AB4809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B4809" w:rsidRPr="0029505D" w14:paraId="536AB947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D97DF68" w14:textId="77777777" w:rsidR="00AB4809" w:rsidRPr="0029505D" w:rsidRDefault="00842012" w:rsidP="00842012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AB4809" w:rsidRPr="0029505D">
              <w:rPr>
                <w:b/>
                <w:noProof/>
                <w:sz w:val="28"/>
                <w:szCs w:val="28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66247D7" w14:textId="77777777" w:rsidR="00AB4809" w:rsidRPr="0029505D" w:rsidRDefault="00842012" w:rsidP="00842012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AB4809" w:rsidRPr="0029505D">
              <w:rPr>
                <w:b/>
                <w:noProof/>
                <w:sz w:val="28"/>
                <w:szCs w:val="28"/>
              </w:rPr>
              <w:t xml:space="preserve"> 1</w:t>
            </w:r>
          </w:p>
        </w:tc>
      </w:tr>
      <w:tr w:rsidR="00AB4809" w:rsidRPr="0029505D" w14:paraId="55BD73DC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052BF25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4</w:t>
            </w:r>
          </w:p>
          <w:p w14:paraId="417BCCED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45717BCF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2DA79AA1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1</w:t>
            </w:r>
          </w:p>
          <w:p w14:paraId="11E3D195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BEBF25B" w14:textId="77777777" w:rsidR="00AB4809" w:rsidRPr="0029505D" w:rsidRDefault="00AB4809" w:rsidP="0029505D">
            <w:pPr>
              <w:jc w:val="both"/>
              <w:rPr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YES</w:t>
            </w:r>
          </w:p>
        </w:tc>
      </w:tr>
      <w:tr w:rsidR="00AB4809" w:rsidRPr="0029505D" w14:paraId="4D68212C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012A0DA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5B1B48B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</w:p>
        </w:tc>
      </w:tr>
      <w:tr w:rsidR="00AB4809" w:rsidRPr="0029505D" w14:paraId="5970CF6D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ECD654F" w14:textId="77777777" w:rsidR="00AB4809" w:rsidRPr="0029505D" w:rsidRDefault="00842012" w:rsidP="0029505D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AB4809" w:rsidRPr="0029505D">
              <w:rPr>
                <w:b/>
                <w:noProof/>
                <w:sz w:val="28"/>
                <w:szCs w:val="28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8B456C0" w14:textId="77777777" w:rsidR="00AB4809" w:rsidRPr="0029505D" w:rsidRDefault="00842012" w:rsidP="0029505D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AB4809" w:rsidRPr="0029505D">
              <w:rPr>
                <w:b/>
                <w:noProof/>
                <w:sz w:val="28"/>
                <w:szCs w:val="28"/>
              </w:rPr>
              <w:t xml:space="preserve"> 2</w:t>
            </w:r>
          </w:p>
        </w:tc>
      </w:tr>
      <w:tr w:rsidR="00AB4809" w:rsidRPr="0029505D" w14:paraId="31047ECD" w14:textId="77777777" w:rsidTr="0029505D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7D273F8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3FB7D619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0A9D513B" w14:textId="77777777" w:rsidR="00AB4809" w:rsidRPr="0029505D" w:rsidRDefault="00AB4809" w:rsidP="0029505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  <w:p w14:paraId="5041F73C" w14:textId="77777777" w:rsidR="00AB4809" w:rsidRPr="0029505D" w:rsidRDefault="00AB4809" w:rsidP="0029505D">
            <w:pPr>
              <w:jc w:val="both"/>
              <w:rPr>
                <w:b/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DB6987C" w14:textId="77777777" w:rsidR="00AB4809" w:rsidRPr="0029505D" w:rsidRDefault="00AB4809" w:rsidP="0029505D">
            <w:pPr>
              <w:jc w:val="both"/>
              <w:rPr>
                <w:b/>
                <w:noProof/>
                <w:sz w:val="28"/>
                <w:szCs w:val="28"/>
              </w:rPr>
            </w:pPr>
            <w:r w:rsidRPr="0029505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NO</w:t>
            </w:r>
          </w:p>
        </w:tc>
      </w:tr>
    </w:tbl>
    <w:p w14:paraId="14814954" w14:textId="77777777" w:rsidR="00F928C5" w:rsidRPr="00AB4809" w:rsidRDefault="00F928C5" w:rsidP="00DD6177">
      <w:pPr>
        <w:ind w:firstLine="567"/>
        <w:jc w:val="both"/>
        <w:rPr>
          <w:noProof/>
          <w:sz w:val="28"/>
          <w:szCs w:val="28"/>
        </w:rPr>
      </w:pPr>
    </w:p>
    <w:p w14:paraId="3EE6E09A" w14:textId="77777777" w:rsidR="00AB4809" w:rsidRPr="00AB4809" w:rsidRDefault="00AB4809" w:rsidP="00DD6177">
      <w:pPr>
        <w:ind w:firstLine="567"/>
        <w:jc w:val="both"/>
        <w:rPr>
          <w:noProof/>
          <w:sz w:val="28"/>
          <w:szCs w:val="28"/>
        </w:rPr>
      </w:pPr>
    </w:p>
    <w:p w14:paraId="3A43398E" w14:textId="77777777" w:rsidR="00EB6E4B" w:rsidRPr="00AB4809" w:rsidRDefault="00842012">
      <w:pPr>
        <w:pStyle w:val="2"/>
        <w:rPr>
          <w:szCs w:val="36"/>
        </w:rPr>
      </w:pPr>
      <w:r>
        <w:rPr>
          <w:szCs w:val="36"/>
          <w:lang w:val="en-US"/>
        </w:rPr>
        <w:t>SOLUTION</w:t>
      </w:r>
    </w:p>
    <w:p w14:paraId="4003CC9C" w14:textId="77777777" w:rsidR="00EB6E4B" w:rsidRPr="00AB4809" w:rsidRDefault="0084201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raphs</w:t>
      </w:r>
      <w:r w:rsidR="00054DCA" w:rsidRPr="00AB4809">
        <w:rPr>
          <w:rFonts w:ascii="Courier New" w:hAnsi="Courier New" w:cs="Courier New"/>
          <w:b/>
          <w:bCs/>
          <w:noProof/>
          <w:lang w:val="ru-RU"/>
        </w:rPr>
        <w:t xml:space="preserve"> – </w:t>
      </w:r>
      <w:r>
        <w:rPr>
          <w:rFonts w:ascii="Courier New" w:hAnsi="Courier New" w:cs="Courier New"/>
          <w:b/>
          <w:bCs/>
          <w:noProof/>
        </w:rPr>
        <w:t>cycles</w:t>
      </w:r>
    </w:p>
    <w:p w14:paraId="6CCD5635" w14:textId="77777777" w:rsidR="00EB6E4B" w:rsidRPr="00AB4809" w:rsidRDefault="00EB6E4B" w:rsidP="00AB4809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7131C8" w14:textId="77777777" w:rsidR="00842012" w:rsidRDefault="00842012" w:rsidP="00842012">
      <w:pPr>
        <w:pStyle w:val="1"/>
        <w:rPr>
          <w:color w:val="000000"/>
        </w:rPr>
      </w:pPr>
      <w:r>
        <w:rPr>
          <w:color w:val="000000"/>
          <w:sz w:val="28"/>
          <w:szCs w:val="28"/>
        </w:rPr>
        <w:t>Algorithm analysis</w:t>
      </w:r>
    </w:p>
    <w:p w14:paraId="3D8F8951" w14:textId="77777777" w:rsidR="00345582" w:rsidRDefault="00345582" w:rsidP="00842012">
      <w:pPr>
        <w:ind w:firstLine="567"/>
        <w:jc w:val="both"/>
        <w:rPr>
          <w:noProof/>
          <w:sz w:val="28"/>
          <w:szCs w:val="28"/>
        </w:rPr>
      </w:pPr>
      <w:r w:rsidRPr="00345582">
        <w:rPr>
          <w:noProof/>
          <w:sz w:val="28"/>
          <w:szCs w:val="28"/>
        </w:rPr>
        <w:t>The problem provides an undirected connected graph. It is necessary to check whether it contains a cycle (which can be turned into a Formula-0 track).</w:t>
      </w:r>
    </w:p>
    <w:p w14:paraId="4693C317" w14:textId="77777777" w:rsidR="00345582" w:rsidRDefault="00345582" w:rsidP="00842012">
      <w:pPr>
        <w:ind w:firstLine="567"/>
        <w:jc w:val="both"/>
        <w:rPr>
          <w:noProof/>
          <w:sz w:val="28"/>
          <w:szCs w:val="28"/>
        </w:rPr>
      </w:pPr>
      <w:r w:rsidRPr="00345582">
        <w:rPr>
          <w:noProof/>
          <w:sz w:val="28"/>
          <w:szCs w:val="28"/>
        </w:rPr>
        <w:t xml:space="preserve">An undirected graph contains a cycle if there is a back edge, i.e., an edge leading to a vertex that </w:t>
      </w:r>
      <w:r w:rsidR="00777AB4">
        <w:rPr>
          <w:noProof/>
          <w:sz w:val="28"/>
          <w:szCs w:val="28"/>
        </w:rPr>
        <w:t>i</w:t>
      </w:r>
      <w:r w:rsidRPr="00345582">
        <w:rPr>
          <w:noProof/>
          <w:sz w:val="28"/>
          <w:szCs w:val="28"/>
        </w:rPr>
        <w:t>s already visited.</w:t>
      </w:r>
    </w:p>
    <w:p w14:paraId="2DB01AF4" w14:textId="77777777" w:rsidR="002F6B56" w:rsidRDefault="002F6B56" w:rsidP="00AB480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806D510" w14:textId="77777777" w:rsidR="00CE7FC9" w:rsidRPr="00AB4809" w:rsidRDefault="00842012" w:rsidP="00CE7FC9">
      <w:pPr>
        <w:pStyle w:val="1"/>
        <w:rPr>
          <w:sz w:val="28"/>
          <w:szCs w:val="28"/>
        </w:rPr>
      </w:pPr>
      <w:r>
        <w:rPr>
          <w:sz w:val="28"/>
          <w:szCs w:val="28"/>
          <w:lang w:val="en-US"/>
        </w:rPr>
        <w:t>Example</w:t>
      </w:r>
    </w:p>
    <w:p w14:paraId="19289929" w14:textId="77777777" w:rsidR="00842012" w:rsidRDefault="00842012" w:rsidP="00CE7FC9">
      <w:pPr>
        <w:ind w:firstLine="567"/>
        <w:jc w:val="both"/>
        <w:rPr>
          <w:noProof/>
          <w:sz w:val="28"/>
          <w:szCs w:val="28"/>
          <w:lang w:val="ru-RU"/>
        </w:rPr>
      </w:pPr>
      <w:r w:rsidRPr="00842012">
        <w:rPr>
          <w:noProof/>
          <w:sz w:val="28"/>
          <w:szCs w:val="28"/>
          <w:lang w:val="ru-RU"/>
        </w:rPr>
        <w:t xml:space="preserve">The graphs given in the </w:t>
      </w:r>
      <w:r w:rsidR="00345582" w:rsidRPr="00345582">
        <w:rPr>
          <w:noProof/>
          <w:sz w:val="28"/>
          <w:szCs w:val="28"/>
        </w:rPr>
        <w:t>example are as follows</w:t>
      </w:r>
      <w:r w:rsidRPr="00842012">
        <w:rPr>
          <w:noProof/>
          <w:sz w:val="28"/>
          <w:szCs w:val="28"/>
          <w:lang w:val="ru-RU"/>
        </w:rPr>
        <w:t>:</w:t>
      </w:r>
    </w:p>
    <w:p w14:paraId="45888546" w14:textId="77777777" w:rsidR="00CE7FC9" w:rsidRPr="00AB4809" w:rsidRDefault="00CE7FC9" w:rsidP="00CE7FC9">
      <w:pPr>
        <w:jc w:val="center"/>
        <w:rPr>
          <w:noProof/>
          <w:sz w:val="28"/>
          <w:szCs w:val="28"/>
          <w:lang w:val="ru-RU"/>
        </w:rPr>
      </w:pPr>
      <w:r>
        <w:object w:dxaOrig="4610" w:dyaOrig="1549" w14:anchorId="6BC89C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77.65pt" o:ole="">
            <v:imagedata r:id="rId4" o:title=""/>
          </v:shape>
          <o:OLEObject Type="Embed" ProgID="Visio.Drawing.11" ShapeID="_x0000_i1025" DrawAspect="Content" ObjectID="_1821727716" r:id="rId5"/>
        </w:object>
      </w:r>
    </w:p>
    <w:p w14:paraId="216D9DEE" w14:textId="77777777" w:rsidR="00CE7FC9" w:rsidRDefault="00345582" w:rsidP="00CE7FC9">
      <w:pPr>
        <w:ind w:firstLine="567"/>
        <w:rPr>
          <w:bCs/>
          <w:noProof/>
          <w:sz w:val="28"/>
          <w:szCs w:val="28"/>
        </w:rPr>
      </w:pPr>
      <w:r w:rsidRPr="00345582">
        <w:rPr>
          <w:bCs/>
          <w:noProof/>
          <w:sz w:val="28"/>
          <w:szCs w:val="28"/>
        </w:rPr>
        <w:t>The first graph contains a cycle, while the second does not.</w:t>
      </w:r>
    </w:p>
    <w:p w14:paraId="05508297" w14:textId="77777777" w:rsidR="00345582" w:rsidRPr="00CE7FC9" w:rsidRDefault="00345582" w:rsidP="00CE7FC9">
      <w:pPr>
        <w:ind w:firstLine="567"/>
        <w:rPr>
          <w:lang w:val="ru-RU"/>
        </w:rPr>
      </w:pPr>
    </w:p>
    <w:p w14:paraId="7CAE8722" w14:textId="77777777" w:rsidR="00842012" w:rsidRPr="00EE6960" w:rsidRDefault="00842012" w:rsidP="00842012">
      <w:pPr>
        <w:pStyle w:val="1"/>
        <w:rPr>
          <w:color w:val="000000"/>
          <w:lang w:val="en-US"/>
        </w:rPr>
      </w:pPr>
      <w:r>
        <w:rPr>
          <w:color w:val="000000"/>
          <w:sz w:val="28"/>
          <w:szCs w:val="28"/>
        </w:rPr>
        <w:t xml:space="preserve">Algorithm </w:t>
      </w:r>
      <w:r w:rsidR="00EE6960">
        <w:rPr>
          <w:color w:val="000000"/>
          <w:sz w:val="28"/>
          <w:szCs w:val="28"/>
          <w:lang w:val="en-US"/>
        </w:rPr>
        <w:t>implementation</w:t>
      </w:r>
    </w:p>
    <w:p w14:paraId="4E8330F7" w14:textId="77777777" w:rsidR="00345582" w:rsidRDefault="00345582" w:rsidP="00AB4809">
      <w:pPr>
        <w:ind w:firstLine="567"/>
        <w:jc w:val="both"/>
        <w:rPr>
          <w:noProof/>
          <w:sz w:val="28"/>
          <w:szCs w:val="28"/>
        </w:rPr>
      </w:pPr>
      <w:r w:rsidRPr="00345582">
        <w:rPr>
          <w:noProof/>
          <w:sz w:val="28"/>
          <w:szCs w:val="28"/>
        </w:rPr>
        <w:t>The graph is stored in the adjacency matrix</w:t>
      </w:r>
      <w:r>
        <w:rPr>
          <w:noProof/>
          <w:sz w:val="28"/>
          <w:szCs w:val="28"/>
        </w:rPr>
        <w:t xml:space="preserve"> </w:t>
      </w:r>
      <w:r w:rsidRPr="00842012">
        <w:rPr>
          <w:i/>
          <w:noProof/>
          <w:sz w:val="28"/>
          <w:szCs w:val="28"/>
          <w:lang w:val="ru-RU"/>
        </w:rPr>
        <w:t>g</w:t>
      </w:r>
      <w:r w:rsidRPr="00345582">
        <w:rPr>
          <w:noProof/>
          <w:sz w:val="28"/>
          <w:szCs w:val="28"/>
        </w:rPr>
        <w:t xml:space="preserve">. The array </w:t>
      </w:r>
      <w:r w:rsidRPr="00345582">
        <w:rPr>
          <w:i/>
          <w:iCs/>
          <w:noProof/>
          <w:sz w:val="28"/>
          <w:szCs w:val="28"/>
        </w:rPr>
        <w:t>used</w:t>
      </w:r>
      <w:r w:rsidRPr="00345582">
        <w:rPr>
          <w:noProof/>
          <w:sz w:val="28"/>
          <w:szCs w:val="28"/>
        </w:rPr>
        <w:t xml:space="preserve"> is used to mark the visited vertices.</w:t>
      </w:r>
    </w:p>
    <w:p w14:paraId="19FA5943" w14:textId="77777777" w:rsidR="00522105" w:rsidRPr="00AB4809" w:rsidRDefault="00522105" w:rsidP="00AB4809">
      <w:pPr>
        <w:ind w:firstLine="567"/>
        <w:jc w:val="both"/>
        <w:rPr>
          <w:noProof/>
          <w:sz w:val="22"/>
          <w:szCs w:val="22"/>
          <w:lang w:val="ru-RU"/>
        </w:rPr>
      </w:pPr>
    </w:p>
    <w:p w14:paraId="343F178A" w14:textId="77777777" w:rsidR="00345582" w:rsidRPr="00AB4809" w:rsidRDefault="00345582" w:rsidP="003455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7376C573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</w:t>
      </w:r>
    </w:p>
    <w:p w14:paraId="2E81AF16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g[MAX][MAX], used[MAX];</w:t>
      </w:r>
    </w:p>
    <w:p w14:paraId="40269E75" w14:textId="77777777" w:rsidR="00345582" w:rsidRPr="00AB4809" w:rsidRDefault="00345582" w:rsidP="003455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2499C293" w14:textId="77777777" w:rsidR="00777AB4" w:rsidRDefault="00777AB4" w:rsidP="00345582">
      <w:pPr>
        <w:ind w:firstLine="567"/>
        <w:jc w:val="both"/>
        <w:rPr>
          <w:noProof/>
          <w:sz w:val="28"/>
          <w:szCs w:val="28"/>
        </w:rPr>
      </w:pPr>
      <w:r w:rsidRPr="00777AB4">
        <w:rPr>
          <w:noProof/>
          <w:sz w:val="28"/>
          <w:szCs w:val="28"/>
        </w:rPr>
        <w:t xml:space="preserve">The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 w:rsidRPr="00777AB4">
        <w:rPr>
          <w:noProof/>
          <w:sz w:val="28"/>
          <w:szCs w:val="28"/>
        </w:rPr>
        <w:t xml:space="preserve"> function implements depth-first search from vertex</w:t>
      </w:r>
      <w:r>
        <w:rPr>
          <w:noProof/>
          <w:sz w:val="28"/>
          <w:szCs w:val="28"/>
        </w:rPr>
        <w:t xml:space="preserve">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. It is necessary to exclude the case when we move from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 to its ancestor: the ancestor </w:t>
      </w:r>
      <w:r>
        <w:rPr>
          <w:noProof/>
          <w:sz w:val="28"/>
          <w:szCs w:val="28"/>
        </w:rPr>
        <w:t>i</w:t>
      </w:r>
      <w:r w:rsidRPr="00777AB4">
        <w:rPr>
          <w:noProof/>
          <w:sz w:val="28"/>
          <w:szCs w:val="28"/>
        </w:rPr>
        <w:t xml:space="preserve">s already visited, but there is no cycle. To handle this, we will introduce a second parameter </w:t>
      </w:r>
      <w:r w:rsidRPr="00777AB4">
        <w:rPr>
          <w:i/>
          <w:iCs/>
          <w:noProof/>
          <w:sz w:val="28"/>
          <w:szCs w:val="28"/>
        </w:rPr>
        <w:t>p</w:t>
      </w:r>
      <w:r w:rsidRPr="00777AB4">
        <w:rPr>
          <w:noProof/>
          <w:sz w:val="28"/>
          <w:szCs w:val="28"/>
        </w:rPr>
        <w:t xml:space="preserve"> in the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 w:rsidRPr="00777AB4">
        <w:rPr>
          <w:noProof/>
          <w:sz w:val="28"/>
          <w:szCs w:val="28"/>
        </w:rPr>
        <w:t xml:space="preserve"> function, representing the ancestor of vertex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>.</w:t>
      </w:r>
    </w:p>
    <w:p w14:paraId="39CA5399" w14:textId="77777777" w:rsidR="00345582" w:rsidRPr="00AB4809" w:rsidRDefault="00345582" w:rsidP="003455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21F5F864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(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7446C5B4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A1B7F21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BE8EED3" w14:textId="77777777" w:rsidR="00777AB4" w:rsidRDefault="00777AB4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M</w:t>
      </w:r>
      <w:r w:rsidRPr="00777AB4">
        <w:rPr>
          <w:noProof/>
          <w:sz w:val="28"/>
          <w:szCs w:val="28"/>
        </w:rPr>
        <w:t xml:space="preserve">ark vertex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 as visited.</w:t>
      </w:r>
      <w:r w:rsidRPr="00777AB4">
        <w:rPr>
          <w:noProof/>
          <w:sz w:val="28"/>
          <w:szCs w:val="28"/>
          <w:lang w:val="ru-RU"/>
        </w:rPr>
        <w:t xml:space="preserve"> </w:t>
      </w:r>
    </w:p>
    <w:p w14:paraId="621F0CB0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C36957A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used[v] = 1;</w:t>
      </w:r>
    </w:p>
    <w:p w14:paraId="3511457C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2A3698E" w14:textId="77777777" w:rsidR="00777AB4" w:rsidRDefault="00777AB4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777AB4">
        <w:rPr>
          <w:noProof/>
          <w:sz w:val="28"/>
          <w:szCs w:val="28"/>
        </w:rPr>
        <w:t xml:space="preserve">terate over the vertices </w:t>
      </w:r>
      <w:r w:rsidRPr="00AB4809">
        <w:rPr>
          <w:i/>
          <w:noProof/>
          <w:sz w:val="28"/>
          <w:szCs w:val="28"/>
          <w:lang w:val="ru-RU"/>
        </w:rPr>
        <w:t>i</w:t>
      </w:r>
      <w:r w:rsidRPr="00777AB4">
        <w:rPr>
          <w:noProof/>
          <w:sz w:val="28"/>
          <w:szCs w:val="28"/>
        </w:rPr>
        <w:t xml:space="preserve"> that can be reached from</w:t>
      </w:r>
      <w:r>
        <w:rPr>
          <w:noProof/>
          <w:sz w:val="28"/>
          <w:szCs w:val="28"/>
        </w:rPr>
        <w:t xml:space="preserve">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>.</w:t>
      </w:r>
      <w:r w:rsidRPr="00777AB4">
        <w:rPr>
          <w:noProof/>
          <w:sz w:val="28"/>
          <w:szCs w:val="28"/>
          <w:lang w:val="ru-RU"/>
        </w:rPr>
        <w:t xml:space="preserve"> </w:t>
      </w:r>
    </w:p>
    <w:p w14:paraId="02155FAE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090449B1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i = 1; i &lt;= n; i++)</w:t>
      </w:r>
    </w:p>
    <w:p w14:paraId="048BB69E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7EE96F0D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C564859" w14:textId="77777777" w:rsidR="00777AB4" w:rsidRDefault="00777AB4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C</w:t>
      </w:r>
      <w:r w:rsidRPr="00777AB4">
        <w:rPr>
          <w:noProof/>
          <w:sz w:val="28"/>
          <w:szCs w:val="28"/>
        </w:rPr>
        <w:t xml:space="preserve">onsider all edges except for the one that leads to the ancestor </w:t>
      </w:r>
      <w:r w:rsidRPr="00E45465">
        <w:rPr>
          <w:i/>
          <w:iCs/>
          <w:noProof/>
          <w:sz w:val="28"/>
          <w:szCs w:val="28"/>
        </w:rPr>
        <w:t>p</w:t>
      </w:r>
      <w:r w:rsidRPr="00777AB4">
        <w:rPr>
          <w:noProof/>
          <w:sz w:val="28"/>
          <w:szCs w:val="28"/>
        </w:rPr>
        <w:t>.</w:t>
      </w:r>
      <w:r w:rsidRPr="00777AB4">
        <w:rPr>
          <w:noProof/>
          <w:sz w:val="28"/>
          <w:szCs w:val="28"/>
          <w:lang w:val="ru-RU"/>
        </w:rPr>
        <w:t xml:space="preserve"> </w:t>
      </w:r>
    </w:p>
    <w:p w14:paraId="75227697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62C6D26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= 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p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31643308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C0686C8" w14:textId="77777777" w:rsidR="00802BB9" w:rsidRDefault="00802BB9" w:rsidP="00345582">
      <w:pPr>
        <w:ind w:firstLine="567"/>
        <w:jc w:val="both"/>
        <w:rPr>
          <w:noProof/>
          <w:sz w:val="28"/>
          <w:szCs w:val="28"/>
          <w:lang w:val="ru-RU"/>
        </w:rPr>
      </w:pPr>
      <w:r w:rsidRPr="00802BB9">
        <w:rPr>
          <w:noProof/>
          <w:sz w:val="28"/>
          <w:szCs w:val="28"/>
        </w:rPr>
        <w:t xml:space="preserve">If there is an edge from </w:t>
      </w:r>
      <w:r w:rsidRPr="00AB4809">
        <w:rPr>
          <w:i/>
          <w:noProof/>
          <w:sz w:val="28"/>
          <w:szCs w:val="28"/>
          <w:lang w:val="ru-RU"/>
        </w:rPr>
        <w:t>v</w:t>
      </w:r>
      <w:r w:rsidRPr="00802BB9">
        <w:rPr>
          <w:noProof/>
          <w:sz w:val="28"/>
          <w:szCs w:val="28"/>
        </w:rPr>
        <w:t xml:space="preserve"> to </w:t>
      </w:r>
      <w:r w:rsidRPr="00AB4809">
        <w:rPr>
          <w:i/>
          <w:noProof/>
          <w:sz w:val="28"/>
          <w:szCs w:val="28"/>
          <w:lang w:val="ru-RU"/>
        </w:rPr>
        <w:t>i</w:t>
      </w:r>
      <w:r w:rsidRPr="00802BB9">
        <w:rPr>
          <w:noProof/>
          <w:sz w:val="28"/>
          <w:szCs w:val="28"/>
        </w:rPr>
        <w:t xml:space="preserve">, and </w:t>
      </w:r>
      <w:r w:rsidRPr="00AB4809">
        <w:rPr>
          <w:i/>
          <w:noProof/>
          <w:sz w:val="28"/>
          <w:szCs w:val="28"/>
          <w:lang w:val="ru-RU"/>
        </w:rPr>
        <w:t>i</w:t>
      </w:r>
      <w:r w:rsidRPr="00802BB9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i</w:t>
      </w:r>
      <w:r w:rsidRPr="00802BB9">
        <w:rPr>
          <w:noProof/>
          <w:sz w:val="28"/>
          <w:szCs w:val="28"/>
        </w:rPr>
        <w:t xml:space="preserve">s already visited </w:t>
      </w:r>
      <w:r w:rsidRPr="00AB4809">
        <w:rPr>
          <w:noProof/>
          <w:sz w:val="28"/>
          <w:szCs w:val="28"/>
          <w:lang w:val="ru-RU"/>
        </w:rPr>
        <w:t>(used[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>] = 1)</w:t>
      </w:r>
      <w:r w:rsidRPr="00802BB9">
        <w:rPr>
          <w:noProof/>
          <w:sz w:val="28"/>
          <w:szCs w:val="28"/>
        </w:rPr>
        <w:t xml:space="preserve">, then the graph contains a cycle. </w:t>
      </w:r>
      <w:r>
        <w:rPr>
          <w:noProof/>
          <w:sz w:val="28"/>
          <w:szCs w:val="28"/>
        </w:rPr>
        <w:t>S</w:t>
      </w:r>
      <w:r w:rsidRPr="00802BB9">
        <w:rPr>
          <w:noProof/>
          <w:sz w:val="28"/>
          <w:szCs w:val="28"/>
        </w:rPr>
        <w:t>et</w:t>
      </w:r>
      <w:r>
        <w:rPr>
          <w:noProof/>
          <w:sz w:val="28"/>
          <w:szCs w:val="28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= 1</w:t>
      </w:r>
      <w:r w:rsidRPr="00802BB9">
        <w:rPr>
          <w:noProof/>
          <w:sz w:val="28"/>
          <w:szCs w:val="28"/>
        </w:rPr>
        <w:t>.</w:t>
      </w:r>
    </w:p>
    <w:p w14:paraId="516D8E6E" w14:textId="77777777" w:rsidR="00345582" w:rsidRPr="00C37FB6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2FE01D3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g[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][i] == 1)</w:t>
      </w:r>
    </w:p>
    <w:p w14:paraId="15990320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{</w:t>
      </w:r>
    </w:p>
    <w:p w14:paraId="2A19A5B0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lastRenderedPageBreak/>
        <w:t xml:space="preserve">  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used[i] == 1) flag = 1;</w:t>
      </w:r>
    </w:p>
    <w:p w14:paraId="34F61A38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058A28B" w14:textId="77777777" w:rsidR="00345582" w:rsidRPr="00AB4809" w:rsidRDefault="00802BB9" w:rsidP="00345582">
      <w:pPr>
        <w:ind w:firstLine="567"/>
        <w:jc w:val="both"/>
        <w:rPr>
          <w:noProof/>
          <w:sz w:val="28"/>
          <w:szCs w:val="28"/>
          <w:lang w:val="ru-RU"/>
        </w:rPr>
      </w:pPr>
      <w:r w:rsidRPr="00802BB9">
        <w:rPr>
          <w:noProof/>
          <w:sz w:val="28"/>
          <w:szCs w:val="28"/>
        </w:rPr>
        <w:t xml:space="preserve">Otherwise, continue the depth-first search from vertex </w:t>
      </w:r>
      <w:r w:rsidR="00345582" w:rsidRPr="00AB4809">
        <w:rPr>
          <w:i/>
          <w:noProof/>
          <w:sz w:val="28"/>
          <w:szCs w:val="28"/>
          <w:lang w:val="ru-RU"/>
        </w:rPr>
        <w:t>i</w:t>
      </w:r>
      <w:r w:rsidR="00345582">
        <w:rPr>
          <w:noProof/>
          <w:sz w:val="28"/>
          <w:szCs w:val="28"/>
          <w:lang w:val="ru-RU"/>
        </w:rPr>
        <w:t>.</w:t>
      </w:r>
    </w:p>
    <w:p w14:paraId="4360A449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D8B4CAC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</w:t>
      </w:r>
      <w:r w:rsidRPr="00E45465">
        <w:rPr>
          <w:rFonts w:ascii="Courier New" w:hAnsi="Courier New" w:cs="Courier New"/>
          <w:color w:val="0000FF"/>
          <w:sz w:val="22"/>
          <w:szCs w:val="22"/>
          <w:lang w:eastAsia="ru-RU"/>
        </w:rPr>
        <w:t>else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dfs(i, </w:t>
      </w:r>
      <w:r w:rsidRPr="00E45465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14095F9E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}</w:t>
      </w:r>
    </w:p>
    <w:p w14:paraId="46A5F110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671DC349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45465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7BD9A481" w14:textId="77777777" w:rsidR="00345582" w:rsidRPr="00E45465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788D2A9" w14:textId="77777777" w:rsidR="00345582" w:rsidRPr="005250EA" w:rsidRDefault="00605EB8" w:rsidP="0034558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main part of the program. Read the input data</w:t>
      </w:r>
      <w:r w:rsidR="00345582">
        <w:rPr>
          <w:noProof/>
          <w:sz w:val="28"/>
          <w:szCs w:val="28"/>
        </w:rPr>
        <w:t>.</w:t>
      </w:r>
    </w:p>
    <w:p w14:paraId="07068985" w14:textId="77777777" w:rsidR="00345582" w:rsidRPr="00AB4809" w:rsidRDefault="00345582" w:rsidP="003455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20D66AEA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5CD0644E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m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emset(g,0,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g));</w:t>
      </w:r>
    </w:p>
    <w:p w14:paraId="41A4E13F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memset(used,0,</w:t>
      </w: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used));</w:t>
      </w:r>
    </w:p>
    <w:p w14:paraId="6D6210B7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6282CB9" w14:textId="77777777" w:rsidR="00605EB8" w:rsidRDefault="00605EB8" w:rsidP="00345582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605EB8">
        <w:rPr>
          <w:noProof/>
          <w:sz w:val="28"/>
          <w:szCs w:val="28"/>
        </w:rPr>
        <w:t>ead the input undirected graph. The graph is stored in an adjacency matrix, so repeated roads will be counted only once.</w:t>
      </w:r>
    </w:p>
    <w:p w14:paraId="2E4892F2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13A0A4F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1AAA3B9D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FBDB162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&amp;u,&amp;v);  </w:t>
      </w:r>
    </w:p>
    <w:p w14:paraId="7B4AAAAE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u][v] = g[v][u] = 1;</w:t>
      </w:r>
    </w:p>
    <w:p w14:paraId="7A82CA3F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695C89A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3D7D35" w14:textId="77777777" w:rsidR="00605EB8" w:rsidRDefault="00605EB8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S</w:t>
      </w:r>
      <w:r w:rsidRPr="00605EB8">
        <w:rPr>
          <w:noProof/>
          <w:sz w:val="28"/>
          <w:szCs w:val="28"/>
        </w:rPr>
        <w:t xml:space="preserve">et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 = 0, which indicates the absence of a cycle in the graph. If a cycle is found, the value of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 will change to 1.</w:t>
      </w:r>
    </w:p>
    <w:p w14:paraId="40F93C1C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483E08E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flag = 0;</w:t>
      </w:r>
    </w:p>
    <w:p w14:paraId="424A6E05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C6B85C4" w14:textId="77777777" w:rsidR="00605EB8" w:rsidRDefault="00605EB8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605EB8">
        <w:rPr>
          <w:noProof/>
          <w:sz w:val="28"/>
          <w:szCs w:val="28"/>
        </w:rPr>
        <w:t xml:space="preserve">nitiate depth-first search from vertex 1 (according to the problem </w:t>
      </w:r>
      <w:r>
        <w:rPr>
          <w:noProof/>
          <w:sz w:val="28"/>
          <w:szCs w:val="28"/>
        </w:rPr>
        <w:t>statement</w:t>
      </w:r>
      <w:r w:rsidRPr="00605EB8">
        <w:rPr>
          <w:noProof/>
          <w:sz w:val="28"/>
          <w:szCs w:val="28"/>
        </w:rPr>
        <w:t>, the graph is connected).</w:t>
      </w:r>
      <w:r w:rsidRPr="00605EB8">
        <w:rPr>
          <w:noProof/>
          <w:sz w:val="28"/>
          <w:szCs w:val="28"/>
          <w:lang w:val="ru-RU"/>
        </w:rPr>
        <w:t xml:space="preserve"> </w:t>
      </w:r>
    </w:p>
    <w:p w14:paraId="03F782C7" w14:textId="77777777" w:rsidR="00345582" w:rsidRPr="001E626A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960C636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dfs(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>1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20A0EF1E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9022225" w14:textId="77777777" w:rsidR="00605EB8" w:rsidRDefault="00605EB8" w:rsidP="0034558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05EB8">
        <w:rPr>
          <w:noProof/>
          <w:sz w:val="28"/>
          <w:szCs w:val="28"/>
        </w:rPr>
        <w:t xml:space="preserve">Based on the value of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>print</w:t>
      </w:r>
      <w:r w:rsidRPr="00605EB8">
        <w:rPr>
          <w:noProof/>
          <w:sz w:val="28"/>
          <w:szCs w:val="28"/>
        </w:rPr>
        <w:t xml:space="preserve"> the result.</w:t>
      </w:r>
      <w:r w:rsidRPr="00605EB8">
        <w:rPr>
          <w:noProof/>
          <w:sz w:val="28"/>
          <w:szCs w:val="28"/>
          <w:lang w:val="ru-RU"/>
        </w:rPr>
        <w:t xml:space="preserve"> </w:t>
      </w:r>
    </w:p>
    <w:p w14:paraId="41E4D3E3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2A17B44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lag) print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YES\n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0802A457" w14:textId="77777777" w:rsidR="00345582" w:rsidRPr="00AB4809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AB480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rintf(</w:t>
      </w:r>
      <w:r w:rsidRPr="00AB480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NO\n"</w:t>
      </w:r>
      <w:r w:rsidRPr="00AB4809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8675FC4" w14:textId="77777777" w:rsidR="00345582" w:rsidRDefault="00345582" w:rsidP="00345582">
      <w:pPr>
        <w:ind w:firstLine="567"/>
        <w:jc w:val="both"/>
        <w:rPr>
          <w:noProof/>
          <w:sz w:val="22"/>
          <w:szCs w:val="22"/>
          <w:lang w:val="ru-RU"/>
        </w:rPr>
      </w:pPr>
    </w:p>
    <w:p w14:paraId="60D1E1F2" w14:textId="77777777" w:rsidR="00345582" w:rsidRDefault="00345582" w:rsidP="00345582">
      <w:pPr>
        <w:pStyle w:val="1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</w:t>
      </w:r>
      <w:r w:rsidR="00EE6960">
        <w:rPr>
          <w:color w:val="000000"/>
          <w:sz w:val="28"/>
          <w:szCs w:val="28"/>
          <w:lang w:val="en-US"/>
        </w:rPr>
        <w:t>implementation</w:t>
      </w:r>
    </w:p>
    <w:p w14:paraId="6ED5E637" w14:textId="77777777" w:rsidR="00345582" w:rsidRPr="001128EB" w:rsidRDefault="00345582" w:rsidP="00345582">
      <w:pPr>
        <w:ind w:firstLine="567"/>
        <w:jc w:val="both"/>
        <w:rPr>
          <w:sz w:val="22"/>
          <w:szCs w:val="22"/>
          <w:lang w:val="ru-RU"/>
        </w:rPr>
      </w:pPr>
    </w:p>
    <w:p w14:paraId="1EEDBC00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mpor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java.util.*;</w:t>
      </w:r>
    </w:p>
    <w:p w14:paraId="215214C2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4F31843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clas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Main</w:t>
      </w:r>
    </w:p>
    <w:p w14:paraId="5CF6AE9C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7E958291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[][]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];</w:t>
      </w:r>
    </w:p>
    <w:p w14:paraId="48BEE418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5E414A74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9D226E6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dfs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pre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5E2B0877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33F09EF0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 = 1;</w:t>
      </w:r>
    </w:p>
    <w:p w14:paraId="310E31A2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&lt;=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0892E288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(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!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pre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) &amp;&amp;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 == 1)</w:t>
      </w:r>
    </w:p>
    <w:p w14:paraId="0609243F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= 1)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1;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else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,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27C03824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43679D9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</w:t>
      </w:r>
    </w:p>
    <w:p w14:paraId="08ED393A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publ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static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voi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main(String[]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arg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0FB90CD0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492D3784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Scanner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Scanner(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i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6B7A662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2E76D8DE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.nextInt();    </w:t>
      </w:r>
    </w:p>
    <w:p w14:paraId="206A7945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2FBAFD85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used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new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1];</w:t>
      </w:r>
    </w:p>
    <w:p w14:paraId="339CACA9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C98A4F7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for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0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&lt;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m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;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i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++)</w:t>
      </w:r>
    </w:p>
    <w:p w14:paraId="26FD5BD8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{</w:t>
      </w:r>
    </w:p>
    <w:p w14:paraId="60B92537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39D58E37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n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con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nextInt();</w:t>
      </w:r>
    </w:p>
    <w:p w14:paraId="50BDA8A6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v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][</w:t>
      </w:r>
      <w:r w:rsidRPr="001128EB">
        <w:rPr>
          <w:rFonts w:ascii="Courier New" w:hAnsi="Courier New" w:cs="Courier New"/>
          <w:noProof/>
          <w:color w:val="6A3E3E"/>
          <w:sz w:val="22"/>
          <w:szCs w:val="22"/>
        </w:rPr>
        <w:t>u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] = 1; </w:t>
      </w:r>
    </w:p>
    <w:p w14:paraId="16FBCBE3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}</w:t>
      </w:r>
    </w:p>
    <w:p w14:paraId="54C9864D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</w:p>
    <w:p w14:paraId="523212B6" w14:textId="77777777" w:rsidR="00345582" w:rsidRPr="001E626A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= 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>0</w:t>
      </w:r>
      <w:r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604A8AE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E626A"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 xml:space="preserve">    </w:t>
      </w:r>
      <w:r w:rsidRPr="001128EB">
        <w:rPr>
          <w:rFonts w:ascii="Courier New" w:hAnsi="Courier New" w:cs="Courier New"/>
          <w:i/>
          <w:iCs/>
          <w:noProof/>
          <w:color w:val="000000"/>
          <w:sz w:val="22"/>
          <w:szCs w:val="22"/>
        </w:rPr>
        <w:t>dfs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(</w:t>
      </w:r>
      <w:r>
        <w:rPr>
          <w:rFonts w:ascii="Courier New" w:hAnsi="Courier New" w:cs="Courier New"/>
          <w:noProof/>
          <w:color w:val="000000"/>
          <w:sz w:val="22"/>
          <w:szCs w:val="22"/>
          <w:lang w:val="ru-RU"/>
        </w:rPr>
        <w:t>1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,-1);</w:t>
      </w:r>
    </w:p>
    <w:p w14:paraId="5BC80FDF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515D719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if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128EB">
        <w:rPr>
          <w:rFonts w:ascii="Courier New" w:hAnsi="Courier New" w:cs="Courier New"/>
          <w:i/>
          <w:iCs/>
          <w:noProof/>
          <w:color w:val="0000C0"/>
          <w:sz w:val="22"/>
          <w:szCs w:val="22"/>
        </w:rPr>
        <w:t>flag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== 1) 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1128EB">
        <w:rPr>
          <w:rFonts w:ascii="Courier New" w:hAnsi="Courier New" w:cs="Courier New"/>
          <w:noProof/>
          <w:color w:val="2A00FF"/>
          <w:sz w:val="22"/>
          <w:szCs w:val="22"/>
        </w:rPr>
        <w:t>"YES"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51E9A1F0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128EB">
        <w:rPr>
          <w:rFonts w:ascii="Courier New" w:hAnsi="Courier New" w:cs="Courier New"/>
          <w:b/>
          <w:bCs/>
          <w:noProof/>
          <w:color w:val="7F0055"/>
          <w:sz w:val="22"/>
          <w:szCs w:val="22"/>
        </w:rPr>
        <w:t>else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System.</w:t>
      </w:r>
      <w:r w:rsidRPr="001128E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</w:rPr>
        <w:t>out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.println(</w:t>
      </w:r>
      <w:r w:rsidRPr="001128EB">
        <w:rPr>
          <w:rFonts w:ascii="Courier New" w:hAnsi="Courier New" w:cs="Courier New"/>
          <w:noProof/>
          <w:color w:val="2A00FF"/>
          <w:sz w:val="22"/>
          <w:szCs w:val="22"/>
        </w:rPr>
        <w:t>"NO"</w:t>
      </w: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AF65573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2738C76A" w14:textId="77777777" w:rsidR="00345582" w:rsidRPr="001128EB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1128EB">
        <w:rPr>
          <w:rFonts w:ascii="Courier New" w:hAnsi="Courier New" w:cs="Courier New"/>
          <w:noProof/>
          <w:color w:val="000000"/>
          <w:sz w:val="22"/>
          <w:szCs w:val="22"/>
        </w:rPr>
        <w:t xml:space="preserve">}   </w:t>
      </w:r>
    </w:p>
    <w:p w14:paraId="4846EE8C" w14:textId="77777777" w:rsidR="00345582" w:rsidRDefault="00345582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343D31E" w14:textId="1E13DB10" w:rsidR="001678CA" w:rsidRDefault="001678CA" w:rsidP="001678CA">
      <w:pPr>
        <w:pStyle w:val="1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Python </w:t>
      </w:r>
      <w:r>
        <w:rPr>
          <w:color w:val="000000"/>
          <w:sz w:val="28"/>
          <w:szCs w:val="28"/>
          <w:lang w:val="en-US"/>
        </w:rPr>
        <w:t>implementation</w:t>
      </w:r>
    </w:p>
    <w:p w14:paraId="57F4D811" w14:textId="77777777" w:rsidR="001678CA" w:rsidRDefault="001678CA" w:rsidP="001678CA">
      <w:pPr>
        <w:ind w:firstLine="567"/>
        <w:jc w:val="both"/>
        <w:rPr>
          <w:noProof/>
          <w:sz w:val="28"/>
          <w:szCs w:val="28"/>
        </w:rPr>
      </w:pPr>
      <w:r w:rsidRPr="00777AB4">
        <w:rPr>
          <w:noProof/>
          <w:sz w:val="28"/>
          <w:szCs w:val="28"/>
        </w:rPr>
        <w:t xml:space="preserve">The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 w:rsidRPr="00777AB4">
        <w:rPr>
          <w:noProof/>
          <w:sz w:val="28"/>
          <w:szCs w:val="28"/>
        </w:rPr>
        <w:t xml:space="preserve"> function implements depth-first search from vertex</w:t>
      </w:r>
      <w:r>
        <w:rPr>
          <w:noProof/>
          <w:sz w:val="28"/>
          <w:szCs w:val="28"/>
        </w:rPr>
        <w:t xml:space="preserve">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. It is necessary to exclude the case when we move from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 to its ancestor: the ancestor </w:t>
      </w:r>
      <w:r>
        <w:rPr>
          <w:noProof/>
          <w:sz w:val="28"/>
          <w:szCs w:val="28"/>
        </w:rPr>
        <w:t>i</w:t>
      </w:r>
      <w:r w:rsidRPr="00777AB4">
        <w:rPr>
          <w:noProof/>
          <w:sz w:val="28"/>
          <w:szCs w:val="28"/>
        </w:rPr>
        <w:t xml:space="preserve">s already visited, but there is no cycle. To handle this, we will introduce a second parameter </w:t>
      </w:r>
      <w:r w:rsidRPr="00777AB4">
        <w:rPr>
          <w:i/>
          <w:iCs/>
          <w:noProof/>
          <w:sz w:val="28"/>
          <w:szCs w:val="28"/>
        </w:rPr>
        <w:t>p</w:t>
      </w:r>
      <w:r w:rsidRPr="00777AB4">
        <w:rPr>
          <w:noProof/>
          <w:sz w:val="28"/>
          <w:szCs w:val="28"/>
        </w:rPr>
        <w:t xml:space="preserve"> in the </w:t>
      </w:r>
      <w:r w:rsidRPr="001A7982">
        <w:rPr>
          <w:b/>
          <w:bCs/>
          <w:i/>
          <w:iCs/>
          <w:noProof/>
          <w:sz w:val="28"/>
          <w:szCs w:val="28"/>
        </w:rPr>
        <w:t>dfs</w:t>
      </w:r>
      <w:r w:rsidRPr="00777AB4">
        <w:rPr>
          <w:noProof/>
          <w:sz w:val="28"/>
          <w:szCs w:val="28"/>
        </w:rPr>
        <w:t xml:space="preserve"> function, representing the ancestor of vertex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>.</w:t>
      </w:r>
    </w:p>
    <w:p w14:paraId="6553F2E6" w14:textId="77777777" w:rsidR="001678CA" w:rsidRPr="007D0D25" w:rsidRDefault="001678CA" w:rsidP="001678C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</w:rPr>
      </w:pPr>
    </w:p>
    <w:p w14:paraId="609A3BFE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de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dfs(v, p = -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:</w:t>
      </w:r>
    </w:p>
    <w:p w14:paraId="17FC6255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global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flag</w:t>
      </w:r>
    </w:p>
    <w:p w14:paraId="48550F4D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584B2A1B" w14:textId="36DA8A75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M</w:t>
      </w:r>
      <w:r w:rsidRPr="00777AB4">
        <w:rPr>
          <w:noProof/>
          <w:sz w:val="28"/>
          <w:szCs w:val="28"/>
        </w:rPr>
        <w:t xml:space="preserve">ark vertex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 xml:space="preserve"> as visited.</w:t>
      </w:r>
    </w:p>
    <w:p w14:paraId="56675E4E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569B34C3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used[v]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1B43FD5A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788BCEB5" w14:textId="77777777" w:rsidR="001678CA" w:rsidRDefault="001678CA" w:rsidP="001678C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777AB4">
        <w:rPr>
          <w:noProof/>
          <w:sz w:val="28"/>
          <w:szCs w:val="28"/>
        </w:rPr>
        <w:t xml:space="preserve">terate over the vertices </w:t>
      </w:r>
      <w:r w:rsidRPr="00AB4809">
        <w:rPr>
          <w:i/>
          <w:noProof/>
          <w:sz w:val="28"/>
          <w:szCs w:val="28"/>
          <w:lang w:val="ru-RU"/>
        </w:rPr>
        <w:t>i</w:t>
      </w:r>
      <w:r w:rsidRPr="00777AB4">
        <w:rPr>
          <w:noProof/>
          <w:sz w:val="28"/>
          <w:szCs w:val="28"/>
        </w:rPr>
        <w:t xml:space="preserve"> that can be reached from</w:t>
      </w:r>
      <w:r>
        <w:rPr>
          <w:noProof/>
          <w:sz w:val="28"/>
          <w:szCs w:val="28"/>
        </w:rPr>
        <w:t xml:space="preserve"> </w:t>
      </w:r>
      <w:r w:rsidRPr="00777AB4">
        <w:rPr>
          <w:i/>
          <w:iCs/>
          <w:noProof/>
          <w:sz w:val="28"/>
          <w:szCs w:val="28"/>
        </w:rPr>
        <w:t>v</w:t>
      </w:r>
      <w:r w:rsidRPr="00777AB4">
        <w:rPr>
          <w:noProof/>
          <w:sz w:val="28"/>
          <w:szCs w:val="28"/>
        </w:rPr>
        <w:t>.</w:t>
      </w:r>
      <w:r w:rsidRPr="00777AB4">
        <w:rPr>
          <w:noProof/>
          <w:sz w:val="28"/>
          <w:szCs w:val="28"/>
          <w:lang w:val="ru-RU"/>
        </w:rPr>
        <w:t xml:space="preserve"> </w:t>
      </w:r>
    </w:p>
    <w:p w14:paraId="339C81C3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162ADF0C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i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ange(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:</w:t>
      </w:r>
    </w:p>
    <w:p w14:paraId="05BB9499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08405EC4" w14:textId="38F431AF" w:rsidR="001678CA" w:rsidRDefault="001678CA" w:rsidP="001678C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777AB4">
        <w:rPr>
          <w:noProof/>
          <w:sz w:val="28"/>
          <w:szCs w:val="28"/>
        </w:rPr>
        <w:t xml:space="preserve">onsider all edges except for the one that leads to the ancestor </w:t>
      </w:r>
      <w:r w:rsidRPr="00E45465">
        <w:rPr>
          <w:i/>
          <w:iCs/>
          <w:noProof/>
          <w:sz w:val="28"/>
          <w:szCs w:val="28"/>
        </w:rPr>
        <w:t>p</w:t>
      </w:r>
      <w:r w:rsidRPr="00777AB4">
        <w:rPr>
          <w:noProof/>
          <w:sz w:val="28"/>
          <w:szCs w:val="28"/>
        </w:rPr>
        <w:t>.</w:t>
      </w:r>
    </w:p>
    <w:p w14:paraId="28804CFC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5D1639D6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i == p:</w:t>
      </w:r>
    </w:p>
    <w:p w14:paraId="38B59BDD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continue</w:t>
      </w:r>
    </w:p>
    <w:p w14:paraId="2A292DF3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08D493C1" w14:textId="21EED521" w:rsidR="001678CA" w:rsidRPr="00AB4809" w:rsidRDefault="001678CA" w:rsidP="001678CA">
      <w:pPr>
        <w:ind w:firstLine="567"/>
        <w:jc w:val="both"/>
        <w:rPr>
          <w:noProof/>
          <w:sz w:val="28"/>
          <w:szCs w:val="28"/>
          <w:lang w:val="ru-RU"/>
        </w:rPr>
      </w:pPr>
      <w:r w:rsidRPr="00802BB9">
        <w:rPr>
          <w:noProof/>
          <w:sz w:val="28"/>
          <w:szCs w:val="28"/>
        </w:rPr>
        <w:t xml:space="preserve">If there is an edge from </w:t>
      </w:r>
      <w:r w:rsidRPr="00AB4809">
        <w:rPr>
          <w:i/>
          <w:noProof/>
          <w:sz w:val="28"/>
          <w:szCs w:val="28"/>
          <w:lang w:val="ru-RU"/>
        </w:rPr>
        <w:t>v</w:t>
      </w:r>
      <w:r w:rsidRPr="00802BB9">
        <w:rPr>
          <w:noProof/>
          <w:sz w:val="28"/>
          <w:szCs w:val="28"/>
        </w:rPr>
        <w:t xml:space="preserve"> to </w:t>
      </w:r>
      <w:r w:rsidRPr="00AB4809">
        <w:rPr>
          <w:i/>
          <w:noProof/>
          <w:sz w:val="28"/>
          <w:szCs w:val="28"/>
          <w:lang w:val="ru-RU"/>
        </w:rPr>
        <w:t>i</w:t>
      </w:r>
      <w:r w:rsidRPr="00802BB9">
        <w:rPr>
          <w:noProof/>
          <w:sz w:val="28"/>
          <w:szCs w:val="28"/>
        </w:rPr>
        <w:t xml:space="preserve">, and </w:t>
      </w:r>
      <w:r w:rsidRPr="00AB4809">
        <w:rPr>
          <w:i/>
          <w:noProof/>
          <w:sz w:val="28"/>
          <w:szCs w:val="28"/>
          <w:lang w:val="ru-RU"/>
        </w:rPr>
        <w:t>i</w:t>
      </w:r>
      <w:r w:rsidRPr="00802BB9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i</w:t>
      </w:r>
      <w:r w:rsidRPr="00802BB9">
        <w:rPr>
          <w:noProof/>
          <w:sz w:val="28"/>
          <w:szCs w:val="28"/>
        </w:rPr>
        <w:t xml:space="preserve">s already visited </w:t>
      </w:r>
      <w:r w:rsidRPr="00AB4809">
        <w:rPr>
          <w:noProof/>
          <w:sz w:val="28"/>
          <w:szCs w:val="28"/>
          <w:lang w:val="ru-RU"/>
        </w:rPr>
        <w:t>(used[</w:t>
      </w:r>
      <w:r w:rsidRPr="00AB4809">
        <w:rPr>
          <w:i/>
          <w:noProof/>
          <w:sz w:val="28"/>
          <w:szCs w:val="28"/>
          <w:lang w:val="ru-RU"/>
        </w:rPr>
        <w:t>i</w:t>
      </w:r>
      <w:r w:rsidRPr="00AB4809">
        <w:rPr>
          <w:noProof/>
          <w:sz w:val="28"/>
          <w:szCs w:val="28"/>
          <w:lang w:val="ru-RU"/>
        </w:rPr>
        <w:t>] = 1)</w:t>
      </w:r>
      <w:r w:rsidRPr="00802BB9">
        <w:rPr>
          <w:noProof/>
          <w:sz w:val="28"/>
          <w:szCs w:val="28"/>
        </w:rPr>
        <w:t xml:space="preserve">, then the graph contains a cycle. </w:t>
      </w:r>
      <w:r>
        <w:rPr>
          <w:noProof/>
          <w:sz w:val="28"/>
          <w:szCs w:val="28"/>
        </w:rPr>
        <w:t>S</w:t>
      </w:r>
      <w:r w:rsidRPr="00802BB9">
        <w:rPr>
          <w:noProof/>
          <w:sz w:val="28"/>
          <w:szCs w:val="28"/>
        </w:rPr>
        <w:t>et</w:t>
      </w:r>
      <w:r>
        <w:rPr>
          <w:noProof/>
          <w:sz w:val="28"/>
          <w:szCs w:val="28"/>
        </w:rPr>
        <w:t xml:space="preserve"> </w:t>
      </w:r>
      <w:r w:rsidRPr="00AB4809">
        <w:rPr>
          <w:i/>
          <w:noProof/>
          <w:sz w:val="28"/>
          <w:szCs w:val="28"/>
          <w:lang w:val="ru-RU"/>
        </w:rPr>
        <w:t>flag</w:t>
      </w:r>
      <w:r w:rsidRPr="00AB4809">
        <w:rPr>
          <w:noProof/>
          <w:sz w:val="28"/>
          <w:szCs w:val="28"/>
          <w:lang w:val="ru-RU"/>
        </w:rPr>
        <w:t xml:space="preserve"> = 1</w:t>
      </w:r>
      <w:r w:rsidRPr="00802BB9">
        <w:rPr>
          <w:noProof/>
          <w:sz w:val="28"/>
          <w:szCs w:val="28"/>
        </w:rPr>
        <w:t>.</w:t>
      </w:r>
    </w:p>
    <w:p w14:paraId="5E3509BC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33C35B19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    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g[v][i]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688A93D7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used[i]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27567D11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  flag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3C08C679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37B2ECDE" w14:textId="6A7FBA14" w:rsidR="001678CA" w:rsidRPr="00AB4809" w:rsidRDefault="001678CA" w:rsidP="001678CA">
      <w:pPr>
        <w:ind w:firstLine="567"/>
        <w:jc w:val="both"/>
        <w:rPr>
          <w:noProof/>
          <w:sz w:val="28"/>
          <w:szCs w:val="28"/>
          <w:lang w:val="ru-RU"/>
        </w:rPr>
      </w:pPr>
      <w:r w:rsidRPr="00802BB9">
        <w:rPr>
          <w:noProof/>
          <w:sz w:val="28"/>
          <w:szCs w:val="28"/>
        </w:rPr>
        <w:t xml:space="preserve">Otherwise, continue the depth-first search from vertex </w:t>
      </w:r>
      <w:r w:rsidRPr="00AB4809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>.</w:t>
      </w:r>
    </w:p>
    <w:p w14:paraId="6635E37A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3C64AF90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lastRenderedPageBreak/>
        <w:t xml:space="preserve">     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els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7DB004E5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      dfs(i, v)</w:t>
      </w:r>
    </w:p>
    <w:p w14:paraId="64B8C05F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37906380" w14:textId="5DDD2EB4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ain part of the program. Read the input data.</w:t>
      </w:r>
    </w:p>
    <w:p w14:paraId="317E7992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394600FD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n, m =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map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pu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).split())</w:t>
      </w:r>
    </w:p>
    <w:p w14:paraId="4DA0BB6E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g = [[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] * 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)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_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ang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]</w:t>
      </w:r>
    </w:p>
    <w:p w14:paraId="2A435CC7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used = [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] * (n +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754B14C2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5C6847D7" w14:textId="0DF805C2" w:rsidR="001678CA" w:rsidRPr="005250EA" w:rsidRDefault="001678CA" w:rsidP="001678C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</w:t>
      </w:r>
      <w:r w:rsidRPr="00605EB8">
        <w:rPr>
          <w:noProof/>
          <w:sz w:val="28"/>
          <w:szCs w:val="28"/>
        </w:rPr>
        <w:t>ead the input undirected graph. The graph is stored in an adjacency matrix, so repeated roads will be counted only once.</w:t>
      </w:r>
    </w:p>
    <w:p w14:paraId="2798FC91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331E0B03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for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_ </w:t>
      </w: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n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rang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m):</w:t>
      </w:r>
    </w:p>
    <w:p w14:paraId="22993EBE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a, b =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map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,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inpu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).split())</w:t>
      </w:r>
    </w:p>
    <w:p w14:paraId="6C08D1E4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g[a][b] = g[b][a]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</w:p>
    <w:p w14:paraId="296913FC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3F3083A3" w14:textId="2AD029C3" w:rsidR="001678CA" w:rsidRPr="00AB4809" w:rsidRDefault="001678CA" w:rsidP="001678C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S</w:t>
      </w:r>
      <w:r w:rsidRPr="00605EB8">
        <w:rPr>
          <w:noProof/>
          <w:sz w:val="28"/>
          <w:szCs w:val="28"/>
        </w:rPr>
        <w:t xml:space="preserve">et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 = 0, which indicates the absence of a cycle in the graph. If a cycle is found, the value of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 will change to 1.</w:t>
      </w:r>
    </w:p>
    <w:p w14:paraId="4336DCEE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</w:p>
    <w:p w14:paraId="2AC672B3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flag 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0</w:t>
      </w:r>
    </w:p>
    <w:p w14:paraId="1A2B0782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2DF91A06" w14:textId="77777777" w:rsidR="001678CA" w:rsidRDefault="001678CA" w:rsidP="001678C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605EB8">
        <w:rPr>
          <w:noProof/>
          <w:sz w:val="28"/>
          <w:szCs w:val="28"/>
        </w:rPr>
        <w:t xml:space="preserve">nitiate depth-first search from vertex 1 (according to the problem </w:t>
      </w:r>
      <w:r>
        <w:rPr>
          <w:noProof/>
          <w:sz w:val="28"/>
          <w:szCs w:val="28"/>
        </w:rPr>
        <w:t>statement</w:t>
      </w:r>
      <w:r w:rsidRPr="00605EB8">
        <w:rPr>
          <w:noProof/>
          <w:sz w:val="28"/>
          <w:szCs w:val="28"/>
        </w:rPr>
        <w:t>, the graph is connected).</w:t>
      </w:r>
      <w:r w:rsidRPr="00605EB8">
        <w:rPr>
          <w:noProof/>
          <w:sz w:val="28"/>
          <w:szCs w:val="28"/>
          <w:lang w:val="ru-RU"/>
        </w:rPr>
        <w:t xml:space="preserve"> </w:t>
      </w:r>
    </w:p>
    <w:p w14:paraId="48CA9B98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</w:pPr>
    </w:p>
    <w:p w14:paraId="1FBFE45F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dfs(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1FA8D54C" w14:textId="77777777" w:rsidR="001678CA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5C266B99" w14:textId="77777777" w:rsidR="001678CA" w:rsidRDefault="001678CA" w:rsidP="001678C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605EB8">
        <w:rPr>
          <w:noProof/>
          <w:sz w:val="28"/>
          <w:szCs w:val="28"/>
        </w:rPr>
        <w:t xml:space="preserve">Based on the value of </w:t>
      </w:r>
      <w:r w:rsidRPr="00605EB8">
        <w:rPr>
          <w:i/>
          <w:iCs/>
          <w:noProof/>
          <w:sz w:val="28"/>
          <w:szCs w:val="28"/>
        </w:rPr>
        <w:t>flag</w:t>
      </w:r>
      <w:r w:rsidRPr="00605EB8"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>print</w:t>
      </w:r>
      <w:r w:rsidRPr="00605EB8">
        <w:rPr>
          <w:noProof/>
          <w:sz w:val="28"/>
          <w:szCs w:val="28"/>
        </w:rPr>
        <w:t xml:space="preserve"> the result.</w:t>
      </w:r>
      <w:r w:rsidRPr="00605EB8">
        <w:rPr>
          <w:noProof/>
          <w:sz w:val="28"/>
          <w:szCs w:val="28"/>
          <w:lang w:val="ru-RU"/>
        </w:rPr>
        <w:t xml:space="preserve"> </w:t>
      </w:r>
    </w:p>
    <w:p w14:paraId="7654C442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</w:pPr>
    </w:p>
    <w:p w14:paraId="2CFA1662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 xml:space="preserve">if 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flag == </w:t>
      </w:r>
      <w:r w:rsidRPr="007D0D25">
        <w:rPr>
          <w:rFonts w:ascii="Courier New" w:hAnsi="Courier New" w:cs="Courier New"/>
          <w:color w:val="0000FF"/>
          <w:sz w:val="22"/>
          <w:szCs w:val="22"/>
          <w:lang w:val="az-Latn-AZ" w:eastAsia="ru-RU"/>
        </w:rPr>
        <w:t>1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11397191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pr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b/>
          <w:bCs/>
          <w:color w:val="008000"/>
          <w:sz w:val="22"/>
          <w:szCs w:val="22"/>
          <w:lang w:val="az-Latn-AZ" w:eastAsia="ru-RU"/>
        </w:rPr>
        <w:t>"YES"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63C6717C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b/>
          <w:bCs/>
          <w:color w:val="000080"/>
          <w:sz w:val="22"/>
          <w:szCs w:val="22"/>
          <w:lang w:val="az-Latn-AZ" w:eastAsia="ru-RU"/>
        </w:rPr>
        <w:t>else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:</w:t>
      </w:r>
    </w:p>
    <w:p w14:paraId="4EFC8986" w14:textId="77777777" w:rsidR="001678CA" w:rsidRPr="007D0D25" w:rsidRDefault="001678CA" w:rsidP="001678C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</w:pP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 xml:space="preserve">  </w:t>
      </w:r>
      <w:r w:rsidRPr="007D0D25">
        <w:rPr>
          <w:rFonts w:ascii="Courier New" w:hAnsi="Courier New" w:cs="Courier New"/>
          <w:color w:val="000080"/>
          <w:sz w:val="22"/>
          <w:szCs w:val="22"/>
          <w:lang w:val="az-Latn-AZ" w:eastAsia="ru-RU"/>
        </w:rPr>
        <w:t>print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(</w:t>
      </w:r>
      <w:r w:rsidRPr="007D0D25">
        <w:rPr>
          <w:rFonts w:ascii="Courier New" w:hAnsi="Courier New" w:cs="Courier New"/>
          <w:b/>
          <w:bCs/>
          <w:color w:val="008000"/>
          <w:sz w:val="22"/>
          <w:szCs w:val="22"/>
          <w:lang w:val="az-Latn-AZ" w:eastAsia="ru-RU"/>
        </w:rPr>
        <w:t>"NO"</w:t>
      </w:r>
      <w:r w:rsidRPr="007D0D25">
        <w:rPr>
          <w:rFonts w:ascii="Courier New" w:hAnsi="Courier New" w:cs="Courier New"/>
          <w:color w:val="000000"/>
          <w:sz w:val="22"/>
          <w:szCs w:val="22"/>
          <w:lang w:val="az-Latn-AZ" w:eastAsia="ru-RU"/>
        </w:rPr>
        <w:t>)</w:t>
      </w:r>
    </w:p>
    <w:p w14:paraId="0AF42533" w14:textId="77777777" w:rsidR="001678CA" w:rsidRPr="001128EB" w:rsidRDefault="001678CA" w:rsidP="0034558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sectPr w:rsidR="001678CA" w:rsidRPr="001128EB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54DCA"/>
    <w:rsid w:val="00107677"/>
    <w:rsid w:val="001128EB"/>
    <w:rsid w:val="00137DD2"/>
    <w:rsid w:val="001678CA"/>
    <w:rsid w:val="001973E9"/>
    <w:rsid w:val="001E4D63"/>
    <w:rsid w:val="00266BAB"/>
    <w:rsid w:val="00274E95"/>
    <w:rsid w:val="0029505D"/>
    <w:rsid w:val="002B656F"/>
    <w:rsid w:val="002F6B56"/>
    <w:rsid w:val="00306E5B"/>
    <w:rsid w:val="00345582"/>
    <w:rsid w:val="003B0515"/>
    <w:rsid w:val="003D3F93"/>
    <w:rsid w:val="003F3739"/>
    <w:rsid w:val="004545A6"/>
    <w:rsid w:val="0049486B"/>
    <w:rsid w:val="00522105"/>
    <w:rsid w:val="005234B5"/>
    <w:rsid w:val="005250EA"/>
    <w:rsid w:val="005579D9"/>
    <w:rsid w:val="00597E19"/>
    <w:rsid w:val="005F280D"/>
    <w:rsid w:val="006016DC"/>
    <w:rsid w:val="00605EB8"/>
    <w:rsid w:val="00642B2B"/>
    <w:rsid w:val="00697D99"/>
    <w:rsid w:val="006B46C7"/>
    <w:rsid w:val="006D3589"/>
    <w:rsid w:val="006D5289"/>
    <w:rsid w:val="00740ED4"/>
    <w:rsid w:val="0076583E"/>
    <w:rsid w:val="00777AB4"/>
    <w:rsid w:val="007826E2"/>
    <w:rsid w:val="007A5ECE"/>
    <w:rsid w:val="00802BB9"/>
    <w:rsid w:val="00842012"/>
    <w:rsid w:val="00855E9C"/>
    <w:rsid w:val="00887F03"/>
    <w:rsid w:val="00921F2E"/>
    <w:rsid w:val="00924573"/>
    <w:rsid w:val="0095697C"/>
    <w:rsid w:val="009A304E"/>
    <w:rsid w:val="00A03C74"/>
    <w:rsid w:val="00AB4809"/>
    <w:rsid w:val="00AF2AC7"/>
    <w:rsid w:val="00B14002"/>
    <w:rsid w:val="00B2206D"/>
    <w:rsid w:val="00B34A8F"/>
    <w:rsid w:val="00B40A42"/>
    <w:rsid w:val="00BB3271"/>
    <w:rsid w:val="00BF053D"/>
    <w:rsid w:val="00C1010C"/>
    <w:rsid w:val="00C113C9"/>
    <w:rsid w:val="00C377A6"/>
    <w:rsid w:val="00CE7FC9"/>
    <w:rsid w:val="00D65836"/>
    <w:rsid w:val="00DC63D8"/>
    <w:rsid w:val="00DD6177"/>
    <w:rsid w:val="00E17B32"/>
    <w:rsid w:val="00E34C63"/>
    <w:rsid w:val="00EB6E4B"/>
    <w:rsid w:val="00EE6960"/>
    <w:rsid w:val="00F261D0"/>
    <w:rsid w:val="00F928C5"/>
    <w:rsid w:val="00FA3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3EFA639"/>
  <w15:chartTrackingRefBased/>
  <w15:docId w15:val="{2E2ABB00-CA91-4887-910F-D3A804899C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0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A03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842012"/>
    <w:pPr>
      <w:spacing w:before="100" w:beforeAutospacing="1" w:after="100" w:afterAutospacing="1"/>
    </w:pPr>
  </w:style>
  <w:style w:type="character" w:styleId="a6">
    <w:name w:val="Strong"/>
    <w:uiPriority w:val="22"/>
    <w:qFormat/>
    <w:rsid w:val="0084201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3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7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8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949</Words>
  <Characters>5415</Characters>
  <Application>Microsoft Office Word</Application>
  <DocSecurity>0</DocSecurity>
  <Lines>45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6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3</cp:revision>
  <dcterms:created xsi:type="dcterms:W3CDTF">2025-10-11T18:33:00Z</dcterms:created>
  <dcterms:modified xsi:type="dcterms:W3CDTF">2025-10-11T18:42:00Z</dcterms:modified>
</cp:coreProperties>
</file>